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4B9B" w:rsidRDefault="00F566CF" w:rsidP="00F566CF">
      <w:pPr>
        <w:pStyle w:val="1"/>
        <w:jc w:val="center"/>
      </w:pPr>
      <w:r>
        <w:rPr>
          <w:rFonts w:hint="eastAsia"/>
        </w:rPr>
        <w:t>多宝互动科技</w:t>
      </w:r>
      <w:r>
        <w:rPr>
          <w:rFonts w:hint="eastAsia"/>
        </w:rPr>
        <w:t>Web</w:t>
      </w:r>
      <w:r w:rsidR="00D34EF9">
        <w:rPr>
          <w:rFonts w:hint="eastAsia"/>
        </w:rPr>
        <w:t>网站系统设计</w:t>
      </w:r>
    </w:p>
    <w:p w:rsidR="00F566CF" w:rsidRDefault="00727E0E" w:rsidP="00F566CF">
      <w:pPr>
        <w:pStyle w:val="2"/>
        <w:numPr>
          <w:ilvl w:val="0"/>
          <w:numId w:val="1"/>
        </w:numPr>
      </w:pPr>
      <w:r>
        <w:rPr>
          <w:rFonts w:hint="eastAsia"/>
        </w:rPr>
        <w:t>网站页面模块化图形</w:t>
      </w:r>
      <w:r w:rsidR="00CD6A68">
        <w:rPr>
          <w:rFonts w:hint="eastAsia"/>
        </w:rPr>
        <w:t>（用户）</w:t>
      </w:r>
    </w:p>
    <w:p w:rsidR="00F566CF" w:rsidRDefault="00F566CF" w:rsidP="00727E0E">
      <w:pPr>
        <w:ind w:firstLine="405"/>
      </w:pPr>
      <w:r>
        <w:rPr>
          <w:rFonts w:hint="eastAsia"/>
        </w:rPr>
        <w:t>首页是一级页面，下面包含很多二级页面。</w:t>
      </w:r>
    </w:p>
    <w:p w:rsidR="00727E0E" w:rsidRDefault="00362979" w:rsidP="00727E0E">
      <w:r>
        <w:object w:dxaOrig="12359" w:dyaOrig="6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9.75pt" o:ole="">
            <v:imagedata r:id="rId7" o:title=""/>
          </v:shape>
          <o:OLEObject Type="Embed" ProgID="Visio.Drawing.11" ShapeID="_x0000_i1025" DrawAspect="Content" ObjectID="_1487253522" r:id="rId8"/>
        </w:object>
      </w:r>
    </w:p>
    <w:p w:rsidR="00D34EF9" w:rsidRDefault="00D34EF9" w:rsidP="00727E0E"/>
    <w:p w:rsidR="00D34EF9" w:rsidRDefault="00D34EF9" w:rsidP="00727E0E">
      <w:r>
        <w:rPr>
          <w:rFonts w:hint="eastAsia"/>
        </w:rPr>
        <w:t>蓝色部分需要登陆。</w:t>
      </w:r>
    </w:p>
    <w:p w:rsidR="00D34EF9" w:rsidRDefault="00D34EF9" w:rsidP="00727E0E">
      <w:r>
        <w:object w:dxaOrig="9183" w:dyaOrig="3195">
          <v:shape id="_x0000_i1026" type="#_x0000_t75" style="width:414.75pt;height:144.75pt" o:ole="">
            <v:imagedata r:id="rId9" o:title=""/>
          </v:shape>
          <o:OLEObject Type="Embed" ProgID="Visio.Drawing.11" ShapeID="_x0000_i1026" DrawAspect="Content" ObjectID="_1487253523" r:id="rId10"/>
        </w:object>
      </w:r>
    </w:p>
    <w:p w:rsidR="00D34EF9" w:rsidRDefault="00D34EF9" w:rsidP="00727E0E"/>
    <w:p w:rsidR="00362979" w:rsidRDefault="00CD6A68" w:rsidP="00CD6A68">
      <w:pPr>
        <w:pStyle w:val="2"/>
        <w:numPr>
          <w:ilvl w:val="0"/>
          <w:numId w:val="1"/>
        </w:numPr>
      </w:pPr>
      <w:r>
        <w:rPr>
          <w:rFonts w:hint="eastAsia"/>
        </w:rPr>
        <w:t>后台</w:t>
      </w:r>
    </w:p>
    <w:p w:rsidR="00CD6A68" w:rsidRDefault="00CD6A68" w:rsidP="00CD6A68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登陆日志：用户的登录</w:t>
      </w:r>
      <w:r>
        <w:rPr>
          <w:rFonts w:hint="eastAsia"/>
        </w:rPr>
        <w:t>ip</w:t>
      </w:r>
      <w:r>
        <w:rPr>
          <w:rFonts w:hint="eastAsia"/>
        </w:rPr>
        <w:t>，用户名，及登录时间及明细。</w:t>
      </w:r>
    </w:p>
    <w:p w:rsidR="009227C0" w:rsidRDefault="009227C0" w:rsidP="00CD6A68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消息发布模块，信息发布模块。</w:t>
      </w:r>
    </w:p>
    <w:p w:rsidR="009227C0" w:rsidRDefault="009227C0" w:rsidP="00CD6A68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充值记录日志。</w:t>
      </w:r>
    </w:p>
    <w:p w:rsidR="00CD6A68" w:rsidRPr="00CD6A68" w:rsidRDefault="00CD6A68" w:rsidP="0084735E">
      <w:pPr>
        <w:pStyle w:val="a6"/>
        <w:ind w:left="360" w:firstLineChars="0" w:firstLine="0"/>
      </w:pPr>
    </w:p>
    <w:sectPr w:rsidR="00CD6A68" w:rsidRPr="00CD6A68" w:rsidSect="00EA4B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012C" w:rsidRDefault="00F5012C" w:rsidP="00F566CF">
      <w:r>
        <w:separator/>
      </w:r>
    </w:p>
  </w:endnote>
  <w:endnote w:type="continuationSeparator" w:id="1">
    <w:p w:rsidR="00F5012C" w:rsidRDefault="00F5012C" w:rsidP="00F566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012C" w:rsidRDefault="00F5012C" w:rsidP="00F566CF">
      <w:r>
        <w:separator/>
      </w:r>
    </w:p>
  </w:footnote>
  <w:footnote w:type="continuationSeparator" w:id="1">
    <w:p w:rsidR="00F5012C" w:rsidRDefault="00F5012C" w:rsidP="00F566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07947"/>
    <w:multiLevelType w:val="hybridMultilevel"/>
    <w:tmpl w:val="14382014"/>
    <w:lvl w:ilvl="0" w:tplc="B39AC3A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B74BD4"/>
    <w:multiLevelType w:val="hybridMultilevel"/>
    <w:tmpl w:val="CB2C07C0"/>
    <w:lvl w:ilvl="0" w:tplc="6D4EC09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66CF"/>
    <w:rsid w:val="00362979"/>
    <w:rsid w:val="005B0FA7"/>
    <w:rsid w:val="00727E0E"/>
    <w:rsid w:val="0084735E"/>
    <w:rsid w:val="009227C0"/>
    <w:rsid w:val="00C340F3"/>
    <w:rsid w:val="00CD6A68"/>
    <w:rsid w:val="00D34EF9"/>
    <w:rsid w:val="00EA4B9B"/>
    <w:rsid w:val="00F5012C"/>
    <w:rsid w:val="00F566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4B9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66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66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566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566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566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566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566CF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566C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566CF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66C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D6A6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</Pages>
  <Words>25</Words>
  <Characters>149</Characters>
  <Application>Microsoft Office Word</Application>
  <DocSecurity>0</DocSecurity>
  <Lines>1</Lines>
  <Paragraphs>1</Paragraphs>
  <ScaleCrop>false</ScaleCrop>
  <Company/>
  <LinksUpToDate>false</LinksUpToDate>
  <CharactersWithSpaces>1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bao</dc:creator>
  <cp:keywords/>
  <dc:description/>
  <cp:lastModifiedBy>liubao</cp:lastModifiedBy>
  <cp:revision>3</cp:revision>
  <dcterms:created xsi:type="dcterms:W3CDTF">2015-03-07T05:32:00Z</dcterms:created>
  <dcterms:modified xsi:type="dcterms:W3CDTF">2015-03-07T09:11:00Z</dcterms:modified>
</cp:coreProperties>
</file>